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54DAE7" w14:textId="6A0B514C" w:rsidR="00C45103" w:rsidRDefault="005B0EE7" w:rsidP="00AC45AF">
      <w:pPr>
        <w:pStyle w:val="a8"/>
      </w:pPr>
      <w:r>
        <w:rPr>
          <w:rFonts w:hint="eastAsia"/>
        </w:rPr>
        <w:t>KNN</w:t>
      </w:r>
      <w:r>
        <w:t xml:space="preserve"> Accelerator </w:t>
      </w:r>
      <w:r>
        <w:rPr>
          <w:rFonts w:hint="eastAsia"/>
        </w:rPr>
        <w:t>设计器文档</w:t>
      </w:r>
    </w:p>
    <w:p w14:paraId="4F3AB683" w14:textId="47294B9C" w:rsidR="005B0EE7" w:rsidRDefault="005B0EE7" w:rsidP="00AC45AF"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概述</w:t>
      </w:r>
    </w:p>
    <w:p w14:paraId="164676E4" w14:textId="3BAD4F8B" w:rsidR="005B0EE7" w:rsidRPr="00AC45AF" w:rsidRDefault="005B0EE7" w:rsidP="005B0EE7">
      <w:pPr>
        <w:pStyle w:val="a7"/>
        <w:numPr>
          <w:ilvl w:val="1"/>
          <w:numId w:val="1"/>
        </w:numPr>
        <w:ind w:firstLineChars="0"/>
        <w:rPr>
          <w:b/>
          <w:bCs/>
          <w:sz w:val="28"/>
          <w:szCs w:val="28"/>
        </w:rPr>
      </w:pPr>
      <w:r w:rsidRPr="00AC45AF">
        <w:rPr>
          <w:rFonts w:hint="eastAsia"/>
          <w:b/>
          <w:bCs/>
          <w:sz w:val="28"/>
          <w:szCs w:val="28"/>
        </w:rPr>
        <w:t>模块功能</w:t>
      </w:r>
    </w:p>
    <w:p w14:paraId="02D16982" w14:textId="44358FC9" w:rsidR="005B0EE7" w:rsidRPr="00AC45AF" w:rsidRDefault="005B0EE7" w:rsidP="005B0EE7">
      <w:pPr>
        <w:ind w:left="372"/>
        <w:rPr>
          <w:sz w:val="24"/>
          <w:szCs w:val="24"/>
        </w:rPr>
      </w:pPr>
      <w:r w:rsidRPr="00AC45AF">
        <w:rPr>
          <w:rFonts w:hint="eastAsia"/>
          <w:sz w:val="24"/>
          <w:szCs w:val="24"/>
        </w:rPr>
        <w:t>设计一个KNN算法中计算图片间距离的加速电路。图片大小为37×22（行×列），二值图像，单个像素点用单个比特表示。接口采用ICB总线接口。时钟为60ns。</w:t>
      </w:r>
    </w:p>
    <w:p w14:paraId="43F9FEE0" w14:textId="55D9DF45" w:rsidR="005B0EE7" w:rsidRPr="00AC45AF" w:rsidRDefault="005B0EE7" w:rsidP="005B0EE7">
      <w:pPr>
        <w:pStyle w:val="a7"/>
        <w:numPr>
          <w:ilvl w:val="1"/>
          <w:numId w:val="1"/>
        </w:numPr>
        <w:ind w:firstLineChars="0"/>
        <w:rPr>
          <w:b/>
          <w:bCs/>
          <w:sz w:val="28"/>
          <w:szCs w:val="28"/>
        </w:rPr>
      </w:pPr>
      <w:r w:rsidRPr="00AC45AF">
        <w:rPr>
          <w:rFonts w:hint="eastAsia"/>
          <w:b/>
          <w:bCs/>
          <w:sz w:val="28"/>
          <w:szCs w:val="28"/>
        </w:rPr>
        <w:t>本级系统在上级系统中的位置</w:t>
      </w:r>
    </w:p>
    <w:p w14:paraId="22573E53" w14:textId="16EEF7DF" w:rsidR="005B0EE7" w:rsidRDefault="00DE54F6" w:rsidP="005B0EE7">
      <w:pPr>
        <w:pStyle w:val="a7"/>
        <w:ind w:left="372" w:firstLineChars="0" w:firstLine="0"/>
      </w:pPr>
      <w:r>
        <w:object w:dxaOrig="13393" w:dyaOrig="10081" w14:anchorId="2B53E0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pt;height:312.5pt" o:ole="">
            <v:imagedata r:id="rId7" o:title=""/>
          </v:shape>
          <o:OLEObject Type="Embed" ProgID="Visio.Drawing.15" ShapeID="_x0000_i1030" DrawAspect="Content" ObjectID="_1653850960" r:id="rId8"/>
        </w:object>
      </w:r>
    </w:p>
    <w:p w14:paraId="10F35346" w14:textId="31418AF9" w:rsidR="005B0EE7" w:rsidRDefault="004208AB" w:rsidP="00AC45AF">
      <w:pPr>
        <w:pStyle w:val="2"/>
      </w:pPr>
      <w:r>
        <w:rPr>
          <w:rFonts w:hint="eastAsia"/>
        </w:rPr>
        <w:t>2功能描述</w:t>
      </w:r>
    </w:p>
    <w:p w14:paraId="3A7D3E70" w14:textId="3F20D748" w:rsidR="004208AB" w:rsidRPr="00AC45AF" w:rsidRDefault="004208AB" w:rsidP="005B0EE7">
      <w:pPr>
        <w:pStyle w:val="a7"/>
        <w:ind w:left="372" w:firstLineChars="0" w:firstLine="0"/>
        <w:rPr>
          <w:b/>
          <w:bCs/>
          <w:sz w:val="28"/>
          <w:szCs w:val="28"/>
        </w:rPr>
      </w:pPr>
      <w:r w:rsidRPr="00AC45AF">
        <w:rPr>
          <w:rFonts w:hint="eastAsia"/>
          <w:b/>
          <w:bCs/>
          <w:sz w:val="28"/>
          <w:szCs w:val="28"/>
        </w:rPr>
        <w:t>2.1算法描述</w:t>
      </w:r>
    </w:p>
    <w:p w14:paraId="69EFC1FD" w14:textId="76CACD68" w:rsidR="004208AB" w:rsidRPr="00AC45AF" w:rsidRDefault="004208AB" w:rsidP="00AC45AF">
      <w:pPr>
        <w:pStyle w:val="a7"/>
        <w:ind w:left="372" w:firstLine="480"/>
        <w:rPr>
          <w:sz w:val="24"/>
          <w:szCs w:val="24"/>
        </w:rPr>
      </w:pPr>
      <w:r w:rsidRPr="00AC45AF">
        <w:rPr>
          <w:rFonts w:hint="eastAsia"/>
          <w:sz w:val="24"/>
          <w:szCs w:val="24"/>
        </w:rPr>
        <w:t>因为图像为二值图像，所以可以通过异或计算，求取两个图片对应像素</w:t>
      </w:r>
      <w:r w:rsidRPr="00AC45AF">
        <w:rPr>
          <w:rFonts w:hint="eastAsia"/>
          <w:sz w:val="24"/>
          <w:szCs w:val="24"/>
        </w:rPr>
        <w:lastRenderedPageBreak/>
        <w:t>点的差值，然后通过计算异或结果中1的个数就可以得到两个图片间的距离了。</w:t>
      </w:r>
    </w:p>
    <w:p w14:paraId="5D3712E1" w14:textId="11580C63" w:rsidR="006A3A13" w:rsidRPr="00AC45AF" w:rsidRDefault="006A3A13" w:rsidP="00AC45AF">
      <w:pPr>
        <w:pStyle w:val="a7"/>
        <w:ind w:left="372" w:firstLine="480"/>
        <w:rPr>
          <w:sz w:val="24"/>
          <w:szCs w:val="24"/>
        </w:rPr>
      </w:pPr>
      <w:r w:rsidRPr="00AC45AF">
        <w:rPr>
          <w:rFonts w:hint="eastAsia"/>
          <w:sz w:val="24"/>
          <w:szCs w:val="24"/>
        </w:rPr>
        <w:t>二值化图片的存储方式为用37个32位寄存器存储，这样，37个寄存器的低22位就保留了图片的像素点信息。</w:t>
      </w:r>
    </w:p>
    <w:p w14:paraId="250A936C" w14:textId="153EC345" w:rsidR="004208AB" w:rsidRPr="00AC45AF" w:rsidRDefault="004208AB" w:rsidP="00AC45AF">
      <w:pPr>
        <w:pStyle w:val="a7"/>
        <w:ind w:left="372" w:firstLine="480"/>
        <w:rPr>
          <w:sz w:val="24"/>
          <w:szCs w:val="24"/>
        </w:rPr>
      </w:pPr>
      <w:r w:rsidRPr="00AC45AF">
        <w:rPr>
          <w:rFonts w:hint="eastAsia"/>
          <w:sz w:val="24"/>
          <w:szCs w:val="24"/>
        </w:rPr>
        <w:t>整体的实现</w:t>
      </w:r>
      <w:r w:rsidR="006A3A13" w:rsidRPr="00AC45AF">
        <w:rPr>
          <w:rFonts w:hint="eastAsia"/>
          <w:sz w:val="24"/>
          <w:szCs w:val="24"/>
        </w:rPr>
        <w:t>是</w:t>
      </w:r>
      <w:r w:rsidRPr="00AC45AF">
        <w:rPr>
          <w:rFonts w:hint="eastAsia"/>
          <w:sz w:val="24"/>
          <w:szCs w:val="24"/>
        </w:rPr>
        <w:t>通过状态机的方式：状态分为IDLE，XOR，COUNT，SUM1，SUM2，RSP。IDLE态等待CPU发出的命令</w:t>
      </w:r>
      <w:r w:rsidR="006A3A13" w:rsidRPr="00AC45AF">
        <w:rPr>
          <w:rFonts w:hint="eastAsia"/>
          <w:sz w:val="24"/>
          <w:szCs w:val="24"/>
        </w:rPr>
        <w:t>；</w:t>
      </w:r>
      <w:r w:rsidRPr="00AC45AF">
        <w:rPr>
          <w:rFonts w:hint="eastAsia"/>
          <w:sz w:val="24"/>
          <w:szCs w:val="24"/>
        </w:rPr>
        <w:t>XOR态</w:t>
      </w:r>
      <w:r w:rsidR="006A3A13" w:rsidRPr="00AC45AF">
        <w:rPr>
          <w:rFonts w:hint="eastAsia"/>
          <w:sz w:val="24"/>
          <w:szCs w:val="24"/>
        </w:rPr>
        <w:t>计算两组寄存器的异或并存住差值寄存器，COUNT态计算每个差值寄存器中1的数目；SUM1态以四个为一组对每个差值寄存器中1的数目进行累加，SUM2在上一次累加结果的基础上再以四个一组进行累加。最终累加的结果会再RSP态被缓存到结果寄存器中。</w:t>
      </w:r>
    </w:p>
    <w:p w14:paraId="23D5EC7C" w14:textId="66B9EA26" w:rsidR="006A3A13" w:rsidRPr="00AC45AF" w:rsidRDefault="006A3A13" w:rsidP="005B0EE7">
      <w:pPr>
        <w:pStyle w:val="a7"/>
        <w:ind w:left="372" w:firstLineChars="0" w:firstLine="0"/>
        <w:rPr>
          <w:b/>
          <w:bCs/>
          <w:sz w:val="28"/>
          <w:szCs w:val="28"/>
        </w:rPr>
      </w:pPr>
      <w:r w:rsidRPr="00AC45AF">
        <w:rPr>
          <w:rFonts w:hint="eastAsia"/>
          <w:b/>
          <w:bCs/>
          <w:sz w:val="28"/>
          <w:szCs w:val="28"/>
        </w:rPr>
        <w:t>2.2</w:t>
      </w:r>
      <w:r w:rsidRPr="00AC45AF">
        <w:rPr>
          <w:b/>
          <w:bCs/>
          <w:sz w:val="28"/>
          <w:szCs w:val="28"/>
        </w:rPr>
        <w:t xml:space="preserve"> </w:t>
      </w:r>
      <w:r w:rsidRPr="00AC45AF">
        <w:rPr>
          <w:rFonts w:hint="eastAsia"/>
          <w:b/>
          <w:bCs/>
          <w:sz w:val="28"/>
          <w:szCs w:val="28"/>
        </w:rPr>
        <w:t>模块总体实现框图</w:t>
      </w:r>
    </w:p>
    <w:p w14:paraId="05589584" w14:textId="3DEDCE74" w:rsidR="006A3A13" w:rsidRDefault="003472CA" w:rsidP="005B0EE7">
      <w:pPr>
        <w:pStyle w:val="a7"/>
        <w:ind w:left="372" w:firstLineChars="0" w:firstLine="0"/>
      </w:pPr>
      <w:r>
        <w:object w:dxaOrig="14449" w:dyaOrig="9516" w14:anchorId="0D2FC178">
          <v:shape id="_x0000_i1026" type="#_x0000_t75" style="width:414.5pt;height:273pt" o:ole="">
            <v:imagedata r:id="rId9" o:title=""/>
          </v:shape>
          <o:OLEObject Type="Embed" ProgID="Visio.Drawing.15" ShapeID="_x0000_i1026" DrawAspect="Content" ObjectID="_1653850961" r:id="rId10"/>
        </w:object>
      </w:r>
    </w:p>
    <w:p w14:paraId="6715FD99" w14:textId="77777777" w:rsidR="003472CA" w:rsidRDefault="003472CA" w:rsidP="005B0EE7">
      <w:pPr>
        <w:pStyle w:val="a7"/>
        <w:ind w:left="372" w:firstLineChars="0" w:firstLine="0"/>
      </w:pPr>
    </w:p>
    <w:p w14:paraId="56B838FB" w14:textId="04B168BA" w:rsidR="004208AB" w:rsidRDefault="0075471B" w:rsidP="005B0EE7">
      <w:pPr>
        <w:pStyle w:val="a7"/>
        <w:ind w:left="372" w:firstLineChars="0" w:firstLine="0"/>
      </w:pPr>
      <w:r>
        <w:object w:dxaOrig="12048" w:dyaOrig="7513" w14:anchorId="15082B4E">
          <v:shape id="_x0000_i1027" type="#_x0000_t75" style="width:415pt;height:259pt" o:ole="">
            <v:imagedata r:id="rId11" o:title=""/>
          </v:shape>
          <o:OLEObject Type="Embed" ProgID="Visio.Drawing.15" ShapeID="_x0000_i1027" DrawAspect="Content" ObjectID="_1653850962" r:id="rId12"/>
        </w:object>
      </w:r>
    </w:p>
    <w:p w14:paraId="40993CDB" w14:textId="1470B29E" w:rsidR="0075471B" w:rsidRDefault="0075471B" w:rsidP="00AC45AF">
      <w:pPr>
        <w:pStyle w:val="2"/>
      </w:pPr>
      <w:bookmarkStart w:id="0" w:name="_Hlk42779281"/>
      <w:r>
        <w:rPr>
          <w:rFonts w:hint="eastAsia"/>
        </w:rPr>
        <w:t>3地址空间</w:t>
      </w:r>
    </w:p>
    <w:p w14:paraId="428110F2" w14:textId="15DD5E18" w:rsidR="0075471B" w:rsidRPr="00AC45AF" w:rsidRDefault="0075471B" w:rsidP="00AC45AF">
      <w:pPr>
        <w:ind w:firstLineChars="200" w:firstLine="480"/>
        <w:rPr>
          <w:sz w:val="24"/>
          <w:szCs w:val="24"/>
        </w:rPr>
      </w:pPr>
      <w:r w:rsidRPr="00AC45AF">
        <w:rPr>
          <w:rFonts w:hint="eastAsia"/>
          <w:sz w:val="24"/>
          <w:szCs w:val="24"/>
        </w:rPr>
        <w:t>KNN加速电路占据</w:t>
      </w:r>
      <w:r w:rsidRPr="00AC45AF">
        <w:rPr>
          <w:sz w:val="24"/>
          <w:szCs w:val="24"/>
        </w:rPr>
        <w:t>0x1004_1000~0x1004</w:t>
      </w:r>
      <w:r w:rsidR="00AC45AF" w:rsidRPr="00AC45AF">
        <w:rPr>
          <w:sz w:val="24"/>
          <w:szCs w:val="24"/>
        </w:rPr>
        <w:t>_</w:t>
      </w:r>
      <w:r w:rsidRPr="00AC45AF">
        <w:rPr>
          <w:sz w:val="24"/>
          <w:szCs w:val="24"/>
        </w:rPr>
        <w:t>1FFF</w:t>
      </w:r>
      <w:r w:rsidRPr="00AC45AF">
        <w:rPr>
          <w:rFonts w:hint="eastAsia"/>
          <w:sz w:val="24"/>
          <w:szCs w:val="24"/>
        </w:rPr>
        <w:t>的地址空间：其中</w:t>
      </w:r>
      <w:r w:rsidRPr="00AC45AF">
        <w:rPr>
          <w:sz w:val="24"/>
          <w:szCs w:val="24"/>
        </w:rPr>
        <w:t>0x1004_1000</w:t>
      </w:r>
      <w:r w:rsidRPr="00AC45AF">
        <w:rPr>
          <w:rFonts w:hint="eastAsia"/>
          <w:sz w:val="24"/>
          <w:szCs w:val="24"/>
        </w:rPr>
        <w:t>到</w:t>
      </w:r>
      <w:r w:rsidRPr="00AC45AF">
        <w:rPr>
          <w:sz w:val="24"/>
          <w:szCs w:val="24"/>
        </w:rPr>
        <w:t>0x1004_1025</w:t>
      </w:r>
      <w:r w:rsidRPr="00AC45AF">
        <w:rPr>
          <w:rFonts w:hint="eastAsia"/>
          <w:sz w:val="24"/>
          <w:szCs w:val="24"/>
        </w:rPr>
        <w:t>为测试图片的存储位置；0</w:t>
      </w:r>
      <w:r w:rsidRPr="00AC45AF">
        <w:rPr>
          <w:sz w:val="24"/>
          <w:szCs w:val="24"/>
        </w:rPr>
        <w:t>x1004_1100</w:t>
      </w:r>
      <w:r w:rsidRPr="00AC45AF">
        <w:rPr>
          <w:rFonts w:hint="eastAsia"/>
          <w:sz w:val="24"/>
          <w:szCs w:val="24"/>
        </w:rPr>
        <w:t>到0</w:t>
      </w:r>
      <w:r w:rsidRPr="00AC45AF">
        <w:rPr>
          <w:sz w:val="24"/>
          <w:szCs w:val="24"/>
        </w:rPr>
        <w:t>x1004_1125</w:t>
      </w:r>
      <w:r w:rsidRPr="00AC45AF">
        <w:rPr>
          <w:rFonts w:hint="eastAsia"/>
          <w:sz w:val="24"/>
          <w:szCs w:val="24"/>
        </w:rPr>
        <w:t>为训练图片的存储位置</w:t>
      </w:r>
      <w:r w:rsidR="00AC45AF" w:rsidRPr="00AC45AF">
        <w:rPr>
          <w:rFonts w:hint="eastAsia"/>
          <w:sz w:val="24"/>
          <w:szCs w:val="24"/>
        </w:rPr>
        <w:t>；0</w:t>
      </w:r>
      <w:r w:rsidR="00AC45AF" w:rsidRPr="00AC45AF">
        <w:rPr>
          <w:sz w:val="24"/>
          <w:szCs w:val="24"/>
        </w:rPr>
        <w:t>x1004_1FF8</w:t>
      </w:r>
      <w:r w:rsidR="00AC45AF" w:rsidRPr="00AC45AF">
        <w:rPr>
          <w:rFonts w:hint="eastAsia"/>
          <w:sz w:val="24"/>
          <w:szCs w:val="24"/>
        </w:rPr>
        <w:t>为结果寄存器；0x</w:t>
      </w:r>
      <w:r w:rsidR="00AC45AF" w:rsidRPr="00AC45AF">
        <w:rPr>
          <w:sz w:val="24"/>
          <w:szCs w:val="24"/>
        </w:rPr>
        <w:t>1004_1FFC</w:t>
      </w:r>
      <w:r w:rsidR="00AC45AF" w:rsidRPr="00AC45AF">
        <w:rPr>
          <w:rFonts w:hint="eastAsia"/>
          <w:sz w:val="24"/>
          <w:szCs w:val="24"/>
        </w:rPr>
        <w:t>为status寄存器。</w:t>
      </w:r>
    </w:p>
    <w:p w14:paraId="686F6BD3" w14:textId="633541E0" w:rsidR="00AC45AF" w:rsidRDefault="00AC45AF" w:rsidP="0075471B">
      <w:r>
        <w:object w:dxaOrig="14329" w:dyaOrig="1861" w14:anchorId="3FAC7E64">
          <v:shape id="_x0000_i1028" type="#_x0000_t75" style="width:415pt;height:54pt" o:ole="">
            <v:imagedata r:id="rId13" o:title=""/>
          </v:shape>
          <o:OLEObject Type="Embed" ProgID="Visio.Drawing.15" ShapeID="_x0000_i1028" DrawAspect="Content" ObjectID="_1653850963" r:id="rId14"/>
        </w:object>
      </w:r>
    </w:p>
    <w:p w14:paraId="0D2D10DF" w14:textId="7D70E0B9" w:rsidR="00AC45AF" w:rsidRPr="00AC45AF" w:rsidRDefault="00AC45AF" w:rsidP="0075471B">
      <w:pPr>
        <w:rPr>
          <w:sz w:val="24"/>
          <w:szCs w:val="24"/>
        </w:rPr>
      </w:pPr>
      <w:r w:rsidRPr="00AC45AF">
        <w:rPr>
          <w:sz w:val="24"/>
          <w:szCs w:val="24"/>
        </w:rPr>
        <w:t xml:space="preserve">Result reg </w:t>
      </w:r>
      <w:r w:rsidRPr="00AC45AF">
        <w:rPr>
          <w:rFonts w:hint="eastAsia"/>
          <w:sz w:val="24"/>
          <w:szCs w:val="24"/>
        </w:rPr>
        <w:t>为32位只读寄存器，存储上一次运算的结果。</w:t>
      </w:r>
    </w:p>
    <w:p w14:paraId="5196A962" w14:textId="214595E0" w:rsidR="00AC45AF" w:rsidRPr="00AC45AF" w:rsidRDefault="00AC45AF" w:rsidP="0075471B">
      <w:pPr>
        <w:rPr>
          <w:sz w:val="24"/>
          <w:szCs w:val="24"/>
        </w:rPr>
      </w:pPr>
      <w:r w:rsidRPr="00AC45AF">
        <w:rPr>
          <w:sz w:val="24"/>
          <w:szCs w:val="24"/>
        </w:rPr>
        <w:t>S</w:t>
      </w:r>
      <w:r w:rsidRPr="00AC45AF">
        <w:rPr>
          <w:rFonts w:hint="eastAsia"/>
          <w:sz w:val="24"/>
          <w:szCs w:val="24"/>
        </w:rPr>
        <w:t>tatus</w:t>
      </w:r>
      <w:r w:rsidRPr="00AC45AF">
        <w:rPr>
          <w:sz w:val="24"/>
          <w:szCs w:val="24"/>
        </w:rPr>
        <w:t xml:space="preserve"> </w:t>
      </w:r>
      <w:r w:rsidRPr="00AC45AF">
        <w:rPr>
          <w:rFonts w:hint="eastAsia"/>
          <w:sz w:val="24"/>
          <w:szCs w:val="24"/>
        </w:rPr>
        <w:t>reg</w:t>
      </w:r>
      <w:r w:rsidRPr="00AC45AF">
        <w:rPr>
          <w:sz w:val="24"/>
          <w:szCs w:val="24"/>
        </w:rPr>
        <w:t xml:space="preserve"> </w:t>
      </w:r>
      <w:r w:rsidRPr="00AC45AF">
        <w:rPr>
          <w:rFonts w:hint="eastAsia"/>
          <w:sz w:val="24"/>
          <w:szCs w:val="24"/>
        </w:rPr>
        <w:t>位32位可读可写寄存器，只有最低比特位有效，表示系统的状态。为1表示系统忙碌，为0表示系统空闲。讲status写1会开启一次运算。</w:t>
      </w:r>
    </w:p>
    <w:p w14:paraId="05936D59" w14:textId="124C135A" w:rsidR="00AC45AF" w:rsidRPr="00AC45AF" w:rsidRDefault="00AC45AF" w:rsidP="0075471B">
      <w:pPr>
        <w:rPr>
          <w:sz w:val="24"/>
          <w:szCs w:val="24"/>
        </w:rPr>
      </w:pPr>
      <w:r w:rsidRPr="00AC45AF">
        <w:rPr>
          <w:sz w:val="24"/>
          <w:szCs w:val="24"/>
        </w:rPr>
        <w:t>T</w:t>
      </w:r>
      <w:r w:rsidRPr="00AC45AF">
        <w:rPr>
          <w:rFonts w:hint="eastAsia"/>
          <w:sz w:val="24"/>
          <w:szCs w:val="24"/>
        </w:rPr>
        <w:t>est</w:t>
      </w:r>
      <w:r w:rsidRPr="00AC45AF">
        <w:rPr>
          <w:sz w:val="24"/>
          <w:szCs w:val="24"/>
        </w:rPr>
        <w:t xml:space="preserve"> </w:t>
      </w:r>
      <w:r w:rsidRPr="00AC45AF">
        <w:rPr>
          <w:rFonts w:hint="eastAsia"/>
          <w:sz w:val="24"/>
          <w:szCs w:val="24"/>
        </w:rPr>
        <w:t>reg为37个32位只写寄存器，再status为1也就是系统忙碌时，写忽略。</w:t>
      </w:r>
    </w:p>
    <w:p w14:paraId="781500A2" w14:textId="4458BF06" w:rsidR="00AC45AF" w:rsidRPr="00AC45AF" w:rsidRDefault="00AC45AF" w:rsidP="0075471B">
      <w:pPr>
        <w:rPr>
          <w:sz w:val="24"/>
          <w:szCs w:val="24"/>
        </w:rPr>
      </w:pPr>
      <w:r w:rsidRPr="00AC45AF">
        <w:rPr>
          <w:sz w:val="24"/>
          <w:szCs w:val="24"/>
        </w:rPr>
        <w:t>T</w:t>
      </w:r>
      <w:r w:rsidRPr="00AC45AF">
        <w:rPr>
          <w:rFonts w:hint="eastAsia"/>
          <w:sz w:val="24"/>
          <w:szCs w:val="24"/>
        </w:rPr>
        <w:t xml:space="preserve">rain </w:t>
      </w:r>
      <w:r w:rsidRPr="00AC45AF">
        <w:rPr>
          <w:sz w:val="24"/>
          <w:szCs w:val="24"/>
        </w:rPr>
        <w:t>reg</w:t>
      </w:r>
      <w:r w:rsidRPr="00AC45AF">
        <w:rPr>
          <w:rFonts w:hint="eastAsia"/>
          <w:sz w:val="24"/>
          <w:szCs w:val="24"/>
        </w:rPr>
        <w:t xml:space="preserve"> 为37个32位只写寄存器，再status为1也就是系统忙碌时，写忽略。</w:t>
      </w:r>
      <w:bookmarkEnd w:id="0"/>
    </w:p>
    <w:sectPr w:rsidR="00AC45AF" w:rsidRPr="00AC45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28D755" w14:textId="77777777" w:rsidR="00B2266A" w:rsidRDefault="00B2266A" w:rsidP="005B0EE7">
      <w:r>
        <w:separator/>
      </w:r>
    </w:p>
  </w:endnote>
  <w:endnote w:type="continuationSeparator" w:id="0">
    <w:p w14:paraId="512FA760" w14:textId="77777777" w:rsidR="00B2266A" w:rsidRDefault="00B2266A" w:rsidP="005B0E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E49950" w14:textId="77777777" w:rsidR="00B2266A" w:rsidRDefault="00B2266A" w:rsidP="005B0EE7">
      <w:r>
        <w:separator/>
      </w:r>
    </w:p>
  </w:footnote>
  <w:footnote w:type="continuationSeparator" w:id="0">
    <w:p w14:paraId="7FA374FB" w14:textId="77777777" w:rsidR="00B2266A" w:rsidRDefault="00B2266A" w:rsidP="005B0E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FB62D3B"/>
    <w:multiLevelType w:val="multilevel"/>
    <w:tmpl w:val="B40A645E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0856"/>
    <w:rsid w:val="001E3466"/>
    <w:rsid w:val="003472CA"/>
    <w:rsid w:val="003C4AAB"/>
    <w:rsid w:val="004208AB"/>
    <w:rsid w:val="0056745A"/>
    <w:rsid w:val="005B0EE7"/>
    <w:rsid w:val="005E0856"/>
    <w:rsid w:val="006A3A13"/>
    <w:rsid w:val="0075471B"/>
    <w:rsid w:val="00AC45AF"/>
    <w:rsid w:val="00B2266A"/>
    <w:rsid w:val="00DE54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3DF5D0"/>
  <w15:chartTrackingRefBased/>
  <w15:docId w15:val="{006FF3E9-E8A7-432C-A690-0499B909A2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AC45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B0E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B0E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B0E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B0EE7"/>
    <w:rPr>
      <w:sz w:val="18"/>
      <w:szCs w:val="18"/>
    </w:rPr>
  </w:style>
  <w:style w:type="paragraph" w:styleId="a7">
    <w:name w:val="List Paragraph"/>
    <w:basedOn w:val="a"/>
    <w:uiPriority w:val="34"/>
    <w:qFormat/>
    <w:rsid w:val="005B0E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AC45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Title"/>
    <w:basedOn w:val="a"/>
    <w:next w:val="a"/>
    <w:link w:val="a9"/>
    <w:uiPriority w:val="10"/>
    <w:qFormat/>
    <w:rsid w:val="00AC45A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AC45A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3</Pages>
  <Words>138</Words>
  <Characters>793</Characters>
  <Application>Microsoft Office Word</Application>
  <DocSecurity>0</DocSecurity>
  <Lines>6</Lines>
  <Paragraphs>1</Paragraphs>
  <ScaleCrop>false</ScaleCrop>
  <Company/>
  <LinksUpToDate>false</LinksUpToDate>
  <CharactersWithSpaces>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柳 京伯</dc:creator>
  <cp:keywords/>
  <dc:description/>
  <cp:lastModifiedBy>柳 京伯</cp:lastModifiedBy>
  <cp:revision>3</cp:revision>
  <dcterms:created xsi:type="dcterms:W3CDTF">2020-06-11T03:59:00Z</dcterms:created>
  <dcterms:modified xsi:type="dcterms:W3CDTF">2020-06-16T14:16:00Z</dcterms:modified>
</cp:coreProperties>
</file>